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729D4C" w14:textId="169FE3BF" w:rsidR="00255785" w:rsidRDefault="002506C6">
      <w:r>
        <w:object w:dxaOrig="15521" w:dyaOrig="8321" w14:anchorId="694A85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34pt;height:393.5pt" o:ole="">
            <v:imagedata r:id="rId4" o:title=""/>
          </v:shape>
          <o:OLEObject Type="Embed" ProgID="Visio.Drawing.15" ShapeID="_x0000_i1030" DrawAspect="Content" ObjectID="_1690066851" r:id="rId5"/>
        </w:object>
      </w:r>
    </w:p>
    <w:sectPr w:rsidR="00255785" w:rsidSect="002506C6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6C6"/>
    <w:rsid w:val="002506C6"/>
    <w:rsid w:val="002647E4"/>
    <w:rsid w:val="00907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C950F9"/>
  <w15:chartTrackingRefBased/>
  <w15:docId w15:val="{CFBA0A1D-95C0-4959-990C-9B0AD4A741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雪萍</dc:creator>
  <cp:keywords/>
  <dc:description/>
  <cp:lastModifiedBy>杨 雪萍</cp:lastModifiedBy>
  <cp:revision>1</cp:revision>
  <dcterms:created xsi:type="dcterms:W3CDTF">2021-08-09T18:14:00Z</dcterms:created>
  <dcterms:modified xsi:type="dcterms:W3CDTF">2021-08-09T18:14:00Z</dcterms:modified>
</cp:coreProperties>
</file>